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bt</w:t>
      </w:r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r>
        <w:t xml:space="preserve">GrowthRates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r>
        <w:t>BankAccount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>A SaleRate</w:t>
      </w:r>
      <w:r w:rsidR="00160B0E">
        <w:t>s</w:t>
      </w:r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7pt;height:503.35pt" o:ole="">
            <v:imagedata r:id="rId5" o:title=""/>
          </v:shape>
          <o:OLEObject Type="Embed" ProgID="Visio.Drawing.15" ShapeID="_x0000_i1026" DrawAspect="Content" ObjectID="_1700224339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137EAC2A" w:rsidR="00AA43D1" w:rsidRPr="00AA43D1" w:rsidRDefault="0046161A" w:rsidP="00AA43D1">
      <w:r>
        <w:object w:dxaOrig="8400" w:dyaOrig="24011" w14:anchorId="09B6E1AB">
          <v:shape id="_x0000_i1025" type="#_x0000_t75" style="width:226.65pt;height:612.3pt" o:ole="">
            <v:imagedata r:id="rId7" o:title=""/>
          </v:shape>
          <o:OLEObject Type="Embed" ProgID="Visio.Drawing.15" ShapeID="_x0000_i1025" DrawAspect="Content" ObjectID="_1700224340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65380"/>
    <w:rsid w:val="003A18DD"/>
    <w:rsid w:val="003A2E95"/>
    <w:rsid w:val="003C1F1A"/>
    <w:rsid w:val="003E1A39"/>
    <w:rsid w:val="003E1E92"/>
    <w:rsid w:val="003E3733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F2AC0"/>
    <w:rsid w:val="0071249D"/>
    <w:rsid w:val="0072626D"/>
    <w:rsid w:val="0073258E"/>
    <w:rsid w:val="00773FE0"/>
    <w:rsid w:val="00774A80"/>
    <w:rsid w:val="00775333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BE1382"/>
    <w:rsid w:val="00C11DB1"/>
    <w:rsid w:val="00C159AF"/>
    <w:rsid w:val="00C22B6D"/>
    <w:rsid w:val="00C93099"/>
    <w:rsid w:val="00CC11E7"/>
    <w:rsid w:val="00CC1344"/>
    <w:rsid w:val="00D100F1"/>
    <w:rsid w:val="00D32353"/>
    <w:rsid w:val="00DA0FC3"/>
    <w:rsid w:val="00DA1393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3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64</cp:revision>
  <dcterms:created xsi:type="dcterms:W3CDTF">2021-12-02T19:23:00Z</dcterms:created>
  <dcterms:modified xsi:type="dcterms:W3CDTF">2021-12-05T21:46:00Z</dcterms:modified>
</cp:coreProperties>
</file>